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9E6424" w:rsidP="009E6424">
      <w:pPr>
        <w:pStyle w:val="AralkYok"/>
        <w:ind w:firstLine="142"/>
        <w:jc w:val="center"/>
        <w:rPr>
          <w:rFonts w:ascii="Cambria" w:hAnsi="Cambria"/>
        </w:rPr>
      </w:pPr>
      <w:r>
        <w:object w:dxaOrig="6141" w:dyaOrig="12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8pt;height:601.65pt" o:ole="">
            <v:imagedata r:id="rId6" o:title=""/>
          </v:shape>
          <o:OLEObject Type="Embed" ProgID="Visio.Drawing.15" ShapeID="_x0000_i1025" DrawAspect="Content" ObjectID="_1616237689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7548" w:rsidRDefault="007B754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B7548" w:rsidRDefault="007B7548" w:rsidP="007B754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B7548" w:rsidRDefault="007B7548" w:rsidP="007B754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B7548" w:rsidRDefault="007B7548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B754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B754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7548" w:rsidRDefault="007B754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7548" w:rsidRDefault="007B754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67465" w:rsidRPr="009E6424" w:rsidRDefault="009E642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E6424">
            <w:rPr>
              <w:rFonts w:ascii="Cambria" w:hAnsi="Cambria"/>
              <w:b/>
              <w:color w:val="002060"/>
            </w:rPr>
            <w:t>BÖLÜM VE KURUL TOPLANTILARI</w:t>
          </w:r>
        </w:p>
        <w:p w:rsidR="00534F7F" w:rsidRPr="009E642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E6424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B7548">
            <w:rPr>
              <w:rFonts w:ascii="Cambria" w:hAnsi="Cambria"/>
              <w:color w:val="002060"/>
              <w:sz w:val="16"/>
              <w:szCs w:val="16"/>
            </w:rPr>
            <w:t>001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B754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7548" w:rsidRDefault="007B754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7B7548"/>
    <w:rsid w:val="0084550B"/>
    <w:rsid w:val="00937969"/>
    <w:rsid w:val="009E6424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0E2FDF7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08T11:08:00Z</dcterms:modified>
</cp:coreProperties>
</file>